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Колледж ВятГУ</w:t>
      </w:r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2C73C45D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1</w:t>
      </w:r>
    </w:p>
    <w:p w14:paraId="2690DADA" w14:textId="2DD2C5E9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ЫЧИСЛЕНИЕ ЗНАЧЕНИЯ ФУНКЦИИ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7A47A456" w:rsidR="00E30BE8" w:rsidRDefault="00E30BE8" w:rsidP="00FE1234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учить базовую структуру организации программы и основные конструкции языка программирования 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CBBE57E" w14:textId="77777777" w:rsidR="00FD6F99" w:rsidRPr="006908C5" w:rsidRDefault="00FD6F9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FD6F99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FD6F99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 1</w:t>
      </w:r>
    </w:p>
    <w:p w14:paraId="1449E5C2" w14:textId="17196D9E" w:rsidR="00FF20FD" w:rsidRDefault="00673ADE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вычисляющую значение функции</w:t>
      </w:r>
      <w:r w:rsidR="0007689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B67DD47" w14:textId="6A107581" w:rsidR="0007689D" w:rsidRPr="008C773E" w:rsidRDefault="0007689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1/3),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&lt;-10</w:t>
      </w:r>
      <w:r w:rsidR="008C773E" w:rsidRPr="008C773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F027F56" w14:textId="28413EBC" w:rsidR="00D1799A" w:rsidRDefault="00AA422E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^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0,1*x)/ln(x)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*(tg(x)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cos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2*x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D1799A" w:rsidRP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-10&lt;=x&lt;1</w:t>
      </w:r>
      <w:r w:rsidR="008C773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A54805F" w14:textId="0C78A4A5" w:rsidR="008C773E" w:rsidRPr="001B4A51" w:rsidRDefault="008C773E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89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1614E0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1&lt;=</w:t>
      </w:r>
      <w:r w:rsidR="001614E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1614E0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&lt;6;</w:t>
      </w:r>
    </w:p>
    <w:p w14:paraId="3CE420BA" w14:textId="2534D59D" w:rsidR="001614E0" w:rsidRPr="001B4A51" w:rsidRDefault="001614E0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+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^(1/3)/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F47786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F47786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6&lt;=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</w:p>
    <w:p w14:paraId="5D8072A1" w14:textId="3CF671E7" w:rsidR="00B17C40" w:rsidRPr="006908C5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5739DD61" w14:textId="29E61CFA" w:rsidR="00576347" w:rsidRPr="006908C5" w:rsidRDefault="00C71EE5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5447" w:dyaOrig="8555" w14:anchorId="670C7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58.85pt" o:ole="">
            <v:imagedata r:id="rId5" o:title=""/>
          </v:shape>
          <o:OLEObject Type="Embed" ProgID="Visio.Drawing.15" ShapeID="_x0000_i1025" DrawAspect="Content" ObjectID="_1758456036" r:id="rId6"/>
        </w:object>
      </w:r>
    </w:p>
    <w:p w14:paraId="06DC5BD9" w14:textId="726D65F4" w:rsidR="00FF20FD" w:rsidRPr="00FD7B83" w:rsidRDefault="00FD7B83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  <w:r>
        <w:rPr>
          <w:rFonts w:ascii="Times New Roman" w:hAnsi="Times New Roman" w:cs="Times New Roman"/>
          <w:color w:val="000000" w:themeColor="text1"/>
          <w:sz w:val="16"/>
          <w:szCs w:val="16"/>
        </w:rPr>
        <w:t>Рис.1 - Алгоритм задания №1</w:t>
      </w:r>
    </w:p>
    <w:p w14:paraId="29EF9E00" w14:textId="72000C14" w:rsidR="00B17C40" w:rsidRPr="006908C5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од решения программы </w:t>
      </w:r>
    </w:p>
    <w:p w14:paraId="02F507EB" w14:textId="77777777" w:rsidR="008C2607" w:rsidRPr="001A143B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program</w:t>
      </w:r>
      <w:r w:rsidRPr="001A143B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alabama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D3D703B" w14:textId="77777777" w:rsidR="008C2607" w:rsidRPr="001A143B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  <w:r w:rsidRPr="001A143B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x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8C2607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9074136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765D5A72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ведите x для вычисления функции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7663ADF1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readln(x);</w:t>
      </w:r>
    </w:p>
    <w:p w14:paraId="6914EA76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x&lt;-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 xml:space="preserve">10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cos(x)-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14:paraId="6273B111" w14:textId="2558453A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(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0.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/ln(x))*(tan(x)/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)</w:t>
      </w:r>
    </w:p>
    <w:p w14:paraId="0B5CD137" w14:textId="466490D2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6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89</w:t>
      </w:r>
    </w:p>
    <w:p w14:paraId="02D2DE03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*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+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/tan(x);</w:t>
      </w:r>
    </w:p>
    <w:p w14:paraId="6E9BC0F3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Значение функции: '</w:t>
      </w:r>
      <w:r>
        <w:rPr>
          <w:rFonts w:ascii="Consolas" w:hAnsi="Consolas" w:cs="Consolas"/>
          <w:color w:val="000000"/>
          <w:sz w:val="20"/>
          <w:szCs w:val="20"/>
        </w:rPr>
        <w:t>, zzz: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14:paraId="50A9C8E8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76263E22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b/>
          <w:bCs/>
          <w:color w:val="000000"/>
          <w:sz w:val="20"/>
          <w:szCs w:val="20"/>
        </w:rPr>
      </w:pPr>
    </w:p>
    <w:p w14:paraId="60B2CF1C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b/>
          <w:bCs/>
          <w:color w:val="000000"/>
          <w:sz w:val="20"/>
          <w:szCs w:val="20"/>
        </w:rPr>
      </w:pPr>
    </w:p>
    <w:p w14:paraId="59D37587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b/>
          <w:bCs/>
          <w:color w:val="000000"/>
          <w:sz w:val="20"/>
          <w:szCs w:val="20"/>
        </w:rPr>
      </w:pPr>
    </w:p>
    <w:p w14:paraId="4DA9FB40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b/>
          <w:bCs/>
          <w:color w:val="000000"/>
          <w:sz w:val="20"/>
          <w:szCs w:val="20"/>
        </w:rPr>
      </w:pPr>
    </w:p>
    <w:p w14:paraId="02F95898" w14:textId="77777777" w:rsidR="008C2607" w:rsidRDefault="008C2607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b/>
          <w:bCs/>
          <w:color w:val="000000"/>
          <w:sz w:val="20"/>
          <w:szCs w:val="20"/>
        </w:rPr>
      </w:pPr>
    </w:p>
    <w:p w14:paraId="3CD6BA81" w14:textId="0D18942E" w:rsidR="00B17C40" w:rsidRPr="006908C5" w:rsidRDefault="00B17C40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5E5B40A0" w14:textId="2124B49E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</w:t>
            </w:r>
            <w:r w:rsidR="001D50F5" w:rsidRPr="00D122D5">
              <w:rPr>
                <w:rFonts w:ascii="Times New Roman" w:hAnsi="Times New Roman" w:cs="Times New Roman"/>
                <w:color w:val="000000"/>
              </w:rPr>
              <w:t>11</w:t>
            </w:r>
          </w:p>
        </w:tc>
        <w:tc>
          <w:tcPr>
            <w:tcW w:w="4673" w:type="dxa"/>
          </w:tcPr>
          <w:p w14:paraId="6DCB1DED" w14:textId="301A4CD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7AE29856" w14:textId="5A8AE4C1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10</w:t>
            </w:r>
          </w:p>
        </w:tc>
        <w:tc>
          <w:tcPr>
            <w:tcW w:w="4673" w:type="dxa"/>
          </w:tcPr>
          <w:p w14:paraId="61FB2243" w14:textId="7A435496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E8C6C91" w14:textId="69170227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  <w:tc>
          <w:tcPr>
            <w:tcW w:w="4673" w:type="dxa"/>
          </w:tcPr>
          <w:p w14:paraId="2C2DC25B" w14:textId="3A297CB6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397C5596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</w:t>
            </w:r>
          </w:p>
        </w:tc>
        <w:tc>
          <w:tcPr>
            <w:tcW w:w="4673" w:type="dxa"/>
          </w:tcPr>
          <w:p w14:paraId="1B6E37DC" w14:textId="5422D2D5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192A1FF4" w14:textId="74C71C65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5</w:t>
            </w:r>
          </w:p>
        </w:tc>
        <w:tc>
          <w:tcPr>
            <w:tcW w:w="4673" w:type="dxa"/>
          </w:tcPr>
          <w:p w14:paraId="00189488" w14:textId="329A59CA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79F96FB3" w14:textId="77777777" w:rsidTr="00B17C40">
        <w:tc>
          <w:tcPr>
            <w:tcW w:w="4672" w:type="dxa"/>
          </w:tcPr>
          <w:p w14:paraId="0575D3DD" w14:textId="28127B22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6</w:t>
            </w:r>
          </w:p>
        </w:tc>
        <w:tc>
          <w:tcPr>
            <w:tcW w:w="4673" w:type="dxa"/>
          </w:tcPr>
          <w:p w14:paraId="144D711F" w14:textId="2861FFDF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-5.</w:t>
            </w:r>
            <w:r w:rsidR="003E786F" w:rsidRPr="00D122D5">
              <w:rPr>
                <w:rFonts w:ascii="Times New Roman" w:hAnsi="Times New Roman" w:cs="Times New Roman"/>
                <w:color w:val="000000"/>
                <w:lang w:val="en-US"/>
              </w:rPr>
              <w:t>53</w:t>
            </w:r>
          </w:p>
        </w:tc>
      </w:tr>
      <w:tr w:rsidR="001D50F5" w:rsidRPr="006908C5" w14:paraId="7CF76B34" w14:textId="77777777" w:rsidTr="00B17C40">
        <w:tc>
          <w:tcPr>
            <w:tcW w:w="4672" w:type="dxa"/>
          </w:tcPr>
          <w:p w14:paraId="713F2421" w14:textId="2588278E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4</w:t>
            </w:r>
          </w:p>
        </w:tc>
        <w:tc>
          <w:tcPr>
            <w:tcW w:w="4673" w:type="dxa"/>
          </w:tcPr>
          <w:p w14:paraId="1E59FACE" w14:textId="1C104A55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.26</w:t>
            </w:r>
          </w:p>
        </w:tc>
      </w:tr>
    </w:tbl>
    <w:p w14:paraId="75E9DD49" w14:textId="77777777" w:rsidR="00B17C40" w:rsidRPr="006908C5" w:rsidRDefault="00B17C40" w:rsidP="00C14F88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B271A22" w14:textId="04C6C432" w:rsidR="00576347" w:rsidRPr="006908C5" w:rsidRDefault="00576347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8617034" w14:textId="39578977" w:rsidR="00C14F88" w:rsidRPr="00D55A7A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 2</w:t>
      </w:r>
    </w:p>
    <w:p w14:paraId="18368558" w14:textId="48987768" w:rsidR="00C14F88" w:rsidRPr="000807A2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Вычислить значение функции на интервале [-12;8] с шагом 0,</w:t>
      </w:r>
      <w:r w:rsidR="000807A2" w:rsidRPr="000807A2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456BB8F4" w:rsidR="002968C6" w:rsidRDefault="00D55A7A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5292" w:dyaOrig="11238" w14:anchorId="7C8BBBBF">
          <v:shape id="_x0000_i1028" type="#_x0000_t75" style="width:450.45pt;height:330.85pt" o:ole="">
            <v:imagedata r:id="rId7" o:title=""/>
          </v:shape>
          <o:OLEObject Type="Embed" ProgID="Visio.Drawing.15" ShapeID="_x0000_i1028" DrawAspect="Content" ObjectID="_1758456037" r:id="rId8"/>
        </w:object>
      </w:r>
    </w:p>
    <w:p w14:paraId="4B34FD4D" w14:textId="0F43072C" w:rsidR="002968C6" w:rsidRPr="00D55A7A" w:rsidRDefault="00D55A7A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  <w:r>
        <w:rPr>
          <w:rFonts w:ascii="Times New Roman" w:hAnsi="Times New Roman" w:cs="Times New Roman"/>
          <w:color w:val="000000" w:themeColor="text1"/>
          <w:sz w:val="16"/>
          <w:szCs w:val="16"/>
        </w:rPr>
        <w:t>Рис.1 – Алгоритм задания №2</w:t>
      </w:r>
    </w:p>
    <w:p w14:paraId="02903D0C" w14:textId="77777777" w:rsidR="002968C6" w:rsidRDefault="002968C6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4E42358" w14:textId="77777777" w:rsidR="002968C6" w:rsidRDefault="002968C6" w:rsidP="008D44B4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1328125" w14:textId="77777777" w:rsidR="008D44B4" w:rsidRPr="008D44B4" w:rsidRDefault="008D44B4" w:rsidP="008D44B4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58C2B51" w14:textId="1BBD98D8" w:rsidR="00FF20FD" w:rsidRDefault="00FF20F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Код решения программы</w:t>
      </w:r>
    </w:p>
    <w:p w14:paraId="57760D83" w14:textId="77777777" w:rsidR="001B4A51" w:rsidRPr="00D55A7A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program</w:t>
      </w:r>
      <w:r w:rsidRPr="00D55A7A"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WHY</w:t>
      </w:r>
      <w:r w:rsidRPr="00D55A7A">
        <w:rPr>
          <w:rFonts w:ascii="Consolas" w:hAnsi="Consolas" w:cs="Consolas"/>
          <w:color w:val="000000"/>
          <w:sz w:val="20"/>
          <w:szCs w:val="20"/>
        </w:rPr>
        <w:t>;</w:t>
      </w:r>
    </w:p>
    <w:p w14:paraId="66F15060" w14:textId="77777777" w:rsidR="001B4A51" w:rsidRPr="00D55A7A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  <w:r w:rsidRPr="00D55A7A"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x</w:t>
      </w:r>
      <w:r w:rsidRPr="00D55A7A">
        <w:rPr>
          <w:rFonts w:ascii="Consolas" w:hAnsi="Consolas" w:cs="Consolas"/>
          <w:color w:val="000000"/>
          <w:sz w:val="20"/>
          <w:szCs w:val="20"/>
        </w:rPr>
        <w:t xml:space="preserve">,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</w:t>
      </w:r>
      <w:r w:rsidRPr="00D55A7A"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D55A7A">
        <w:rPr>
          <w:rFonts w:ascii="Consolas" w:hAnsi="Consolas" w:cs="Consolas"/>
          <w:color w:val="000000"/>
          <w:sz w:val="20"/>
          <w:szCs w:val="20"/>
        </w:rPr>
        <w:t>;</w:t>
      </w:r>
    </w:p>
    <w:p w14:paraId="52A56165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2D963676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ычисление значения функции на интервале [-12;8] с шагом 0,1: 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76B40D61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x:=-</w:t>
      </w:r>
      <w:r w:rsidRPr="00FE1234">
        <w:rPr>
          <w:rFonts w:ascii="Consolas" w:hAnsi="Consolas" w:cs="Consolas"/>
          <w:color w:val="006400"/>
          <w:sz w:val="20"/>
          <w:szCs w:val="20"/>
          <w:lang w:val="en-US"/>
        </w:rPr>
        <w:t>12</w:t>
      </w: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4722B23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while </w:t>
      </w: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x&lt;=</w:t>
      </w:r>
      <w:r w:rsidRPr="00FE1234">
        <w:rPr>
          <w:rFonts w:ascii="Consolas" w:hAnsi="Consolas" w:cs="Consolas"/>
          <w:color w:val="006400"/>
          <w:sz w:val="20"/>
          <w:szCs w:val="20"/>
          <w:lang w:val="en-US"/>
        </w:rPr>
        <w:t xml:space="preserve">8 </w:t>
      </w: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AEDC2F1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begin</w:t>
      </w:r>
    </w:p>
    <w:p w14:paraId="6E5C80AC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x&lt;-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 xml:space="preserve">10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cos(x)-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14:paraId="6DC1409D" w14:textId="1B149E76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(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0.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/ln(x))*(tan(x)/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)</w:t>
      </w:r>
    </w:p>
    <w:p w14:paraId="29D8CA3C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gt;=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nd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6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89</w:t>
      </w:r>
    </w:p>
    <w:p w14:paraId="7CD33BBB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*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+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/tan(x);</w:t>
      </w:r>
    </w:p>
    <w:p w14:paraId="4EA77044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writeln(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'x= '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, x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 xml:space="preserve">' </w:t>
      </w:r>
      <w:r>
        <w:rPr>
          <w:rFonts w:ascii="Consolas" w:hAnsi="Consolas" w:cs="Consolas"/>
          <w:color w:val="0000FF"/>
          <w:sz w:val="20"/>
          <w:szCs w:val="20"/>
        </w:rPr>
        <w:t>знач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 xml:space="preserve">. </w:t>
      </w:r>
      <w:r>
        <w:rPr>
          <w:rFonts w:ascii="Consolas" w:hAnsi="Consolas" w:cs="Consolas"/>
          <w:color w:val="0000FF"/>
          <w:sz w:val="20"/>
          <w:szCs w:val="20"/>
        </w:rPr>
        <w:t>ф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.= '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, zzz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88AB9F2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x:=x+</w:t>
      </w:r>
      <w:r>
        <w:rPr>
          <w:rFonts w:ascii="Consolas" w:hAnsi="Consolas" w:cs="Consolas"/>
          <w:color w:val="006400"/>
          <w:sz w:val="20"/>
          <w:szCs w:val="20"/>
        </w:rPr>
        <w:t>0.1</w:t>
      </w:r>
    </w:p>
    <w:p w14:paraId="4D0C3934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64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4938CF4" w14:textId="68FB53E2" w:rsidR="001B4A51" w:rsidRPr="001B4A51" w:rsidRDefault="001B4A51" w:rsidP="001B4A51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F20FD" w:rsidRPr="006908C5" w14:paraId="78B6BE84" w14:textId="77777777" w:rsidTr="006908C5">
        <w:tc>
          <w:tcPr>
            <w:tcW w:w="4672" w:type="dxa"/>
            <w:tcBorders>
              <w:bottom w:val="single" w:sz="4" w:space="0" w:color="auto"/>
            </w:tcBorders>
          </w:tcPr>
          <w:p w14:paraId="56D30513" w14:textId="59764D34" w:rsidR="00FF20FD" w:rsidRPr="005A2061" w:rsidRDefault="00F56D1B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 xml:space="preserve">Входные </w:t>
            </w:r>
            <w:r w:rsidR="00FF20FD" w:rsidRPr="005A2061">
              <w:rPr>
                <w:rFonts w:ascii="Times New Roman" w:hAnsi="Times New Roman" w:cs="Times New Roman"/>
                <w:color w:val="000000" w:themeColor="text1"/>
              </w:rPr>
              <w:t>данные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7876981E" w14:textId="141E1D3D" w:rsidR="00FF20FD" w:rsidRPr="005A2061" w:rsidRDefault="00FF20FD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>Выходные данные</w:t>
            </w:r>
          </w:p>
        </w:tc>
      </w:tr>
      <w:tr w:rsidR="00FF20FD" w:rsidRPr="006908C5" w14:paraId="364BD6D6" w14:textId="77777777" w:rsidTr="006908C5">
        <w:trPr>
          <w:trHeight w:val="528"/>
        </w:trPr>
        <w:tc>
          <w:tcPr>
            <w:tcW w:w="4672" w:type="dxa"/>
            <w:tcBorders>
              <w:bottom w:val="single" w:sz="4" w:space="0" w:color="auto"/>
            </w:tcBorders>
          </w:tcPr>
          <w:p w14:paraId="62AF25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2.0</w:t>
            </w:r>
          </w:p>
          <w:p w14:paraId="742E3B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9</w:t>
            </w:r>
          </w:p>
          <w:p w14:paraId="2CAA58D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8</w:t>
            </w:r>
          </w:p>
          <w:p w14:paraId="1E1E98A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7</w:t>
            </w:r>
          </w:p>
          <w:p w14:paraId="16D31E2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6</w:t>
            </w:r>
          </w:p>
          <w:p w14:paraId="3C379B3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5</w:t>
            </w:r>
          </w:p>
          <w:p w14:paraId="3C49CAB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4</w:t>
            </w:r>
          </w:p>
          <w:p w14:paraId="75F3C5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3</w:t>
            </w:r>
          </w:p>
          <w:p w14:paraId="23E6B7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2</w:t>
            </w:r>
          </w:p>
          <w:p w14:paraId="651AB77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1</w:t>
            </w:r>
          </w:p>
          <w:p w14:paraId="4CFE18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0</w:t>
            </w:r>
          </w:p>
          <w:p w14:paraId="4AF5CB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9</w:t>
            </w:r>
          </w:p>
          <w:p w14:paraId="527CD1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8</w:t>
            </w:r>
          </w:p>
          <w:p w14:paraId="197B128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7</w:t>
            </w:r>
          </w:p>
          <w:p w14:paraId="2183576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6</w:t>
            </w:r>
          </w:p>
          <w:p w14:paraId="46BDF73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5</w:t>
            </w:r>
          </w:p>
          <w:p w14:paraId="00C2EF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4</w:t>
            </w:r>
          </w:p>
          <w:p w14:paraId="515889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3</w:t>
            </w:r>
          </w:p>
          <w:p w14:paraId="4C9D09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2</w:t>
            </w:r>
          </w:p>
          <w:p w14:paraId="3F70C6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1</w:t>
            </w:r>
          </w:p>
          <w:p w14:paraId="6472B4F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0</w:t>
            </w:r>
          </w:p>
          <w:p w14:paraId="1F94F2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9</w:t>
            </w:r>
          </w:p>
          <w:p w14:paraId="303437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8</w:t>
            </w:r>
          </w:p>
          <w:p w14:paraId="5E4717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7</w:t>
            </w:r>
          </w:p>
          <w:p w14:paraId="685A4E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6</w:t>
            </w:r>
          </w:p>
          <w:p w14:paraId="6B7C64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5</w:t>
            </w:r>
          </w:p>
          <w:p w14:paraId="1E18328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4</w:t>
            </w:r>
          </w:p>
          <w:p w14:paraId="21562D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3</w:t>
            </w:r>
          </w:p>
          <w:p w14:paraId="02128E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2</w:t>
            </w:r>
          </w:p>
          <w:p w14:paraId="1CE12D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1</w:t>
            </w:r>
          </w:p>
          <w:p w14:paraId="059FE1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0</w:t>
            </w:r>
          </w:p>
          <w:p w14:paraId="619B4A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9</w:t>
            </w:r>
          </w:p>
          <w:p w14:paraId="1D8B263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8</w:t>
            </w:r>
          </w:p>
          <w:p w14:paraId="7E4594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7</w:t>
            </w:r>
          </w:p>
          <w:p w14:paraId="4E6567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6</w:t>
            </w:r>
          </w:p>
          <w:p w14:paraId="232E11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5</w:t>
            </w:r>
          </w:p>
          <w:p w14:paraId="39585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4</w:t>
            </w:r>
          </w:p>
          <w:p w14:paraId="0DF3BA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3</w:t>
            </w:r>
          </w:p>
          <w:p w14:paraId="5A4334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-8.2</w:t>
            </w:r>
          </w:p>
          <w:p w14:paraId="5F5309D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1</w:t>
            </w:r>
          </w:p>
          <w:p w14:paraId="0FAD8C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0</w:t>
            </w:r>
          </w:p>
          <w:p w14:paraId="1000169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9</w:t>
            </w:r>
          </w:p>
          <w:p w14:paraId="6E6FE2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8</w:t>
            </w:r>
          </w:p>
          <w:p w14:paraId="554840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7</w:t>
            </w:r>
          </w:p>
          <w:p w14:paraId="4FD08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6</w:t>
            </w:r>
          </w:p>
          <w:p w14:paraId="0E63F4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5</w:t>
            </w:r>
          </w:p>
          <w:p w14:paraId="2BAD3ED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4</w:t>
            </w:r>
          </w:p>
          <w:p w14:paraId="304FF9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3</w:t>
            </w:r>
          </w:p>
          <w:p w14:paraId="0716E2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2</w:t>
            </w:r>
          </w:p>
          <w:p w14:paraId="1401059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1</w:t>
            </w:r>
          </w:p>
          <w:p w14:paraId="063F65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0</w:t>
            </w:r>
          </w:p>
          <w:p w14:paraId="492C0A5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9</w:t>
            </w:r>
          </w:p>
          <w:p w14:paraId="399689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8</w:t>
            </w:r>
          </w:p>
          <w:p w14:paraId="5F1DF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7</w:t>
            </w:r>
          </w:p>
          <w:p w14:paraId="1BAFFA3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6</w:t>
            </w:r>
          </w:p>
          <w:p w14:paraId="491E66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5</w:t>
            </w:r>
          </w:p>
          <w:p w14:paraId="2E3CB27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4</w:t>
            </w:r>
          </w:p>
          <w:p w14:paraId="699697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3</w:t>
            </w:r>
          </w:p>
          <w:p w14:paraId="512EC8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2</w:t>
            </w:r>
          </w:p>
          <w:p w14:paraId="0ABCDF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1</w:t>
            </w:r>
          </w:p>
          <w:p w14:paraId="0AC6EBF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0</w:t>
            </w:r>
          </w:p>
          <w:p w14:paraId="0C582E1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9</w:t>
            </w:r>
          </w:p>
          <w:p w14:paraId="2DEBFDE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8</w:t>
            </w:r>
          </w:p>
          <w:p w14:paraId="51780B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7</w:t>
            </w:r>
          </w:p>
          <w:p w14:paraId="054F37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6</w:t>
            </w:r>
          </w:p>
          <w:p w14:paraId="4B22F62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5</w:t>
            </w:r>
          </w:p>
          <w:p w14:paraId="174A97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4</w:t>
            </w:r>
          </w:p>
          <w:p w14:paraId="23A7C45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3</w:t>
            </w:r>
          </w:p>
          <w:p w14:paraId="7623468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2</w:t>
            </w:r>
          </w:p>
          <w:p w14:paraId="42562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1</w:t>
            </w:r>
          </w:p>
          <w:p w14:paraId="7EAEE85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0</w:t>
            </w:r>
          </w:p>
          <w:p w14:paraId="17150B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9</w:t>
            </w:r>
          </w:p>
          <w:p w14:paraId="1D5DA3F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8</w:t>
            </w:r>
          </w:p>
          <w:p w14:paraId="2C671A8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7</w:t>
            </w:r>
          </w:p>
          <w:p w14:paraId="0A71C6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6</w:t>
            </w:r>
          </w:p>
          <w:p w14:paraId="49D030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5</w:t>
            </w:r>
          </w:p>
          <w:p w14:paraId="52DC3D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4</w:t>
            </w:r>
          </w:p>
          <w:p w14:paraId="663C798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3</w:t>
            </w:r>
          </w:p>
          <w:p w14:paraId="391015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2</w:t>
            </w:r>
          </w:p>
          <w:p w14:paraId="3910E7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1</w:t>
            </w:r>
          </w:p>
          <w:p w14:paraId="587DD6F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0</w:t>
            </w:r>
          </w:p>
          <w:p w14:paraId="6EAD70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9</w:t>
            </w:r>
          </w:p>
          <w:p w14:paraId="0ED0B18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8</w:t>
            </w:r>
          </w:p>
          <w:p w14:paraId="77371B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7</w:t>
            </w:r>
          </w:p>
          <w:p w14:paraId="181F269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6</w:t>
            </w:r>
          </w:p>
          <w:p w14:paraId="7E189C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5</w:t>
            </w:r>
          </w:p>
          <w:p w14:paraId="113196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4</w:t>
            </w:r>
          </w:p>
          <w:p w14:paraId="3654A8C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3</w:t>
            </w:r>
          </w:p>
          <w:p w14:paraId="68DB19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2</w:t>
            </w:r>
          </w:p>
          <w:p w14:paraId="385EF9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1</w:t>
            </w:r>
          </w:p>
          <w:p w14:paraId="2E9A45C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0</w:t>
            </w:r>
          </w:p>
          <w:p w14:paraId="6F741CB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9</w:t>
            </w:r>
          </w:p>
          <w:p w14:paraId="547F6E0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8</w:t>
            </w:r>
          </w:p>
          <w:p w14:paraId="37ABF3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7</w:t>
            </w:r>
          </w:p>
          <w:p w14:paraId="5A9DFF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-2.6</w:t>
            </w:r>
          </w:p>
          <w:p w14:paraId="7A68B41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5</w:t>
            </w:r>
          </w:p>
          <w:p w14:paraId="1DD122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4</w:t>
            </w:r>
          </w:p>
          <w:p w14:paraId="7B2594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3</w:t>
            </w:r>
          </w:p>
          <w:p w14:paraId="6BBA9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2</w:t>
            </w:r>
          </w:p>
          <w:p w14:paraId="716E4D4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1</w:t>
            </w:r>
          </w:p>
          <w:p w14:paraId="2F98269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0</w:t>
            </w:r>
          </w:p>
          <w:p w14:paraId="7B0C46F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9</w:t>
            </w:r>
          </w:p>
          <w:p w14:paraId="210A6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8</w:t>
            </w:r>
          </w:p>
          <w:p w14:paraId="268D22E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7</w:t>
            </w:r>
          </w:p>
          <w:p w14:paraId="0F80BD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6</w:t>
            </w:r>
          </w:p>
          <w:p w14:paraId="58EB147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5</w:t>
            </w:r>
          </w:p>
          <w:p w14:paraId="4D7C8C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4</w:t>
            </w:r>
          </w:p>
          <w:p w14:paraId="3E155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3</w:t>
            </w:r>
          </w:p>
          <w:p w14:paraId="549EF0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2</w:t>
            </w:r>
          </w:p>
          <w:p w14:paraId="7077442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1</w:t>
            </w:r>
          </w:p>
          <w:p w14:paraId="2A7E3A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0</w:t>
            </w:r>
          </w:p>
          <w:p w14:paraId="4784D8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9</w:t>
            </w:r>
          </w:p>
          <w:p w14:paraId="4E6B50A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8</w:t>
            </w:r>
          </w:p>
          <w:p w14:paraId="0600E2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7</w:t>
            </w:r>
          </w:p>
          <w:p w14:paraId="6B028E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6</w:t>
            </w:r>
          </w:p>
          <w:p w14:paraId="5C2A72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5</w:t>
            </w:r>
          </w:p>
          <w:p w14:paraId="638203D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4</w:t>
            </w:r>
          </w:p>
          <w:p w14:paraId="0DDA8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3</w:t>
            </w:r>
          </w:p>
          <w:p w14:paraId="13901A4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2</w:t>
            </w:r>
          </w:p>
          <w:p w14:paraId="1A4BC8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1</w:t>
            </w:r>
          </w:p>
          <w:p w14:paraId="6862C8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0</w:t>
            </w:r>
          </w:p>
          <w:p w14:paraId="30AFA5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1</w:t>
            </w:r>
          </w:p>
          <w:p w14:paraId="5D65ABE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2</w:t>
            </w:r>
          </w:p>
          <w:p w14:paraId="207FAAF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3</w:t>
            </w:r>
          </w:p>
          <w:p w14:paraId="5CCE592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4</w:t>
            </w:r>
          </w:p>
          <w:p w14:paraId="733E6F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5</w:t>
            </w:r>
          </w:p>
          <w:p w14:paraId="3D3FCF4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6</w:t>
            </w:r>
          </w:p>
          <w:p w14:paraId="53FFEAE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7</w:t>
            </w:r>
          </w:p>
          <w:p w14:paraId="1BE463E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8</w:t>
            </w:r>
          </w:p>
          <w:p w14:paraId="23D9A5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9</w:t>
            </w:r>
          </w:p>
          <w:p w14:paraId="6F9BFC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0</w:t>
            </w:r>
          </w:p>
          <w:p w14:paraId="4E3336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1</w:t>
            </w:r>
          </w:p>
          <w:p w14:paraId="1DACC84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2</w:t>
            </w:r>
          </w:p>
          <w:p w14:paraId="088BC01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3</w:t>
            </w:r>
          </w:p>
          <w:p w14:paraId="745598C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4</w:t>
            </w:r>
          </w:p>
          <w:p w14:paraId="12D2393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5</w:t>
            </w:r>
          </w:p>
          <w:p w14:paraId="25EA052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6</w:t>
            </w:r>
          </w:p>
          <w:p w14:paraId="1DD504B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7</w:t>
            </w:r>
          </w:p>
          <w:p w14:paraId="1022758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8</w:t>
            </w:r>
          </w:p>
          <w:p w14:paraId="1503E42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9</w:t>
            </w:r>
          </w:p>
          <w:p w14:paraId="5155A9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0</w:t>
            </w:r>
          </w:p>
          <w:p w14:paraId="5E5955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1</w:t>
            </w:r>
          </w:p>
          <w:p w14:paraId="24211CE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2</w:t>
            </w:r>
          </w:p>
          <w:p w14:paraId="255EB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3</w:t>
            </w:r>
          </w:p>
          <w:p w14:paraId="3ECACC7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4</w:t>
            </w:r>
          </w:p>
          <w:p w14:paraId="0512AC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5</w:t>
            </w:r>
          </w:p>
          <w:p w14:paraId="3879179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6</w:t>
            </w:r>
          </w:p>
          <w:p w14:paraId="188AC24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7</w:t>
            </w:r>
          </w:p>
          <w:p w14:paraId="1E4C60D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8</w:t>
            </w:r>
          </w:p>
          <w:p w14:paraId="732B9D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9</w:t>
            </w:r>
          </w:p>
          <w:p w14:paraId="6B57538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3.0</w:t>
            </w:r>
          </w:p>
          <w:p w14:paraId="102D7E8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1</w:t>
            </w:r>
          </w:p>
          <w:p w14:paraId="3C5BB1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2</w:t>
            </w:r>
          </w:p>
          <w:p w14:paraId="24C768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3</w:t>
            </w:r>
          </w:p>
          <w:p w14:paraId="10FC6A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4</w:t>
            </w:r>
          </w:p>
          <w:p w14:paraId="3E7C03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5</w:t>
            </w:r>
          </w:p>
          <w:p w14:paraId="369797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6</w:t>
            </w:r>
          </w:p>
          <w:p w14:paraId="70A4DD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7</w:t>
            </w:r>
          </w:p>
          <w:p w14:paraId="7FCB33F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8</w:t>
            </w:r>
          </w:p>
          <w:p w14:paraId="319610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9</w:t>
            </w:r>
          </w:p>
          <w:p w14:paraId="64F0D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0</w:t>
            </w:r>
          </w:p>
          <w:p w14:paraId="07A39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1</w:t>
            </w:r>
          </w:p>
          <w:p w14:paraId="29537C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2</w:t>
            </w:r>
          </w:p>
          <w:p w14:paraId="02D354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3</w:t>
            </w:r>
          </w:p>
          <w:p w14:paraId="0058197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4</w:t>
            </w:r>
          </w:p>
          <w:p w14:paraId="4ED61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5</w:t>
            </w:r>
          </w:p>
          <w:p w14:paraId="0768D2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6</w:t>
            </w:r>
          </w:p>
          <w:p w14:paraId="5B63F4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7</w:t>
            </w:r>
          </w:p>
          <w:p w14:paraId="249F003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8</w:t>
            </w:r>
          </w:p>
          <w:p w14:paraId="02D80F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9</w:t>
            </w:r>
          </w:p>
          <w:p w14:paraId="35CC13D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0</w:t>
            </w:r>
          </w:p>
          <w:p w14:paraId="7121B95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1</w:t>
            </w:r>
          </w:p>
          <w:p w14:paraId="35CFD2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2</w:t>
            </w:r>
          </w:p>
          <w:p w14:paraId="00C6F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3</w:t>
            </w:r>
          </w:p>
          <w:p w14:paraId="6C25289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4</w:t>
            </w:r>
          </w:p>
          <w:p w14:paraId="6893D83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5</w:t>
            </w:r>
          </w:p>
          <w:p w14:paraId="0ADB93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6</w:t>
            </w:r>
          </w:p>
          <w:p w14:paraId="24B17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7</w:t>
            </w:r>
          </w:p>
          <w:p w14:paraId="48145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8</w:t>
            </w:r>
          </w:p>
          <w:p w14:paraId="4F8159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9</w:t>
            </w:r>
          </w:p>
          <w:p w14:paraId="30436D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0</w:t>
            </w:r>
          </w:p>
          <w:p w14:paraId="25C6A65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1</w:t>
            </w:r>
          </w:p>
          <w:p w14:paraId="50E7CA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2</w:t>
            </w:r>
          </w:p>
          <w:p w14:paraId="675BA54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3</w:t>
            </w:r>
          </w:p>
          <w:p w14:paraId="41DFDB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4</w:t>
            </w:r>
          </w:p>
          <w:p w14:paraId="43E80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5</w:t>
            </w:r>
          </w:p>
          <w:p w14:paraId="3848FB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6</w:t>
            </w:r>
          </w:p>
          <w:p w14:paraId="62DB65B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7</w:t>
            </w:r>
          </w:p>
          <w:p w14:paraId="15DA28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8</w:t>
            </w:r>
          </w:p>
          <w:p w14:paraId="6D5B01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9</w:t>
            </w:r>
          </w:p>
          <w:p w14:paraId="5746461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0</w:t>
            </w:r>
          </w:p>
          <w:p w14:paraId="3DFBE6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1</w:t>
            </w:r>
          </w:p>
          <w:p w14:paraId="03B7560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2</w:t>
            </w:r>
          </w:p>
          <w:p w14:paraId="2B6D0C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3</w:t>
            </w:r>
          </w:p>
          <w:p w14:paraId="1174856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4</w:t>
            </w:r>
          </w:p>
          <w:p w14:paraId="3E2E6DC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5</w:t>
            </w:r>
          </w:p>
          <w:p w14:paraId="1635347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6</w:t>
            </w:r>
          </w:p>
          <w:p w14:paraId="122AB1A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7</w:t>
            </w:r>
          </w:p>
          <w:p w14:paraId="0AEDB67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8</w:t>
            </w:r>
          </w:p>
          <w:p w14:paraId="5C7D136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9</w:t>
            </w:r>
          </w:p>
          <w:p w14:paraId="15B7C577" w14:textId="455DFDAE" w:rsidR="00FF20FD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8.0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528962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7BA4B3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7C9A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F3E1A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C9129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7EA1E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B8EC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0AB18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EDC43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2510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002ED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B5C58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0BEEC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7896F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E94C5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C7BE2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79E21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72DA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93FF7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5F3E5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8AB432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D3B8F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0FBF5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CF92EC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E84CFC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822E6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DFDD9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E920EE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52E7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B8022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DBC5F8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EA9F2B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8D06E0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F19FAC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B778C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3A0D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DA84B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C72388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4EF0F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023BEC8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FEDBE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A77F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E580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18155E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C92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DBD2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02DBE5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5EBEFB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759013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C90C03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82A2BD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4E16D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73CBFB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092815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F793F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97E2C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87019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F8954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28DFF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C8A9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12F01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927F6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12D3C7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F76BDE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6165F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90D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6F6AC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04B1F6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0048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EEB0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96A59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FF4BB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AC929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41BA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895BC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693C4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E46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F8643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CD4D14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B6CC11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6379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E2D19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E8EC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64620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B6B43A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D0F1FA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3F310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B4892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A3140A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E8A667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E8AB4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A2C62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D80B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23EE9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28F9F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4AF8E53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97DDC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C774D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7DF68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0ACC1E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E973A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AAE3F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F924F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90B2F0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190F8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575163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7E21E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CA9B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FB02F6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517F17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9640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2843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89F5C9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B02E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5EB30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BD1E3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43CFEB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04B1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616D7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55403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3091D9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FC04B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04</w:t>
            </w:r>
          </w:p>
          <w:p w14:paraId="4F1573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13</w:t>
            </w:r>
          </w:p>
          <w:p w14:paraId="0506A8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30</w:t>
            </w:r>
          </w:p>
          <w:p w14:paraId="6B792E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64</w:t>
            </w:r>
          </w:p>
          <w:p w14:paraId="23072A5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.41</w:t>
            </w:r>
          </w:p>
          <w:p w14:paraId="64EF96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3.58</w:t>
            </w:r>
          </w:p>
          <w:p w14:paraId="56784E5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3.55</w:t>
            </w:r>
          </w:p>
          <w:p w14:paraId="60618D8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55.23</w:t>
            </w:r>
          </w:p>
          <w:p w14:paraId="198084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52.15</w:t>
            </w:r>
          </w:p>
          <w:p w14:paraId="7271F03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44055432157220.00</w:t>
            </w:r>
          </w:p>
          <w:p w14:paraId="1818B9A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7982A7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3A10F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4EC35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4DA24A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BC6F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B0EB6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7A4D1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4EC5A1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A495CE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B7DF2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9C7E1E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4334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D9955E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825B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9EB3E8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CA042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0D25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76C64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7A285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89.00</w:t>
            </w:r>
          </w:p>
          <w:p w14:paraId="30E8D1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A6C1B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E6380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A48464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BC87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8B0C3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58C8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91CC7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01D6D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3EEAFD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6DCDCE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213E8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DDB53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47D8BC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68C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1A3A7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E6243A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AC901D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C57FE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6C78D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0990B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A4BE5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CBAA40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F33D5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29515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C7562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5A764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787E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CA44AD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5D917D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47564C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8.99</w:t>
            </w:r>
          </w:p>
          <w:p w14:paraId="16A92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21.06</w:t>
            </w:r>
          </w:p>
          <w:p w14:paraId="721B0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10.83</w:t>
            </w:r>
          </w:p>
          <w:p w14:paraId="1322CB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6.77</w:t>
            </w:r>
          </w:p>
          <w:p w14:paraId="38D59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9.30</w:t>
            </w:r>
          </w:p>
          <w:p w14:paraId="750B17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6.37</w:t>
            </w:r>
          </w:p>
          <w:p w14:paraId="45934A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4.71</w:t>
            </w:r>
          </w:p>
          <w:p w14:paraId="3EAA48F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3.60</w:t>
            </w:r>
          </w:p>
          <w:p w14:paraId="25BDC3B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79</w:t>
            </w:r>
          </w:p>
          <w:p w14:paraId="7C09D56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21</w:t>
            </w:r>
          </w:p>
          <w:p w14:paraId="204C209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81</w:t>
            </w:r>
          </w:p>
          <w:p w14:paraId="238C05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55</w:t>
            </w:r>
          </w:p>
          <w:p w14:paraId="4DB6DB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40</w:t>
            </w:r>
          </w:p>
          <w:p w14:paraId="7B076E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33</w:t>
            </w:r>
          </w:p>
          <w:p w14:paraId="671B0C2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30</w:t>
            </w:r>
          </w:p>
          <w:p w14:paraId="13AD9F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7</w:t>
            </w:r>
          </w:p>
          <w:p w14:paraId="06D4F2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1</w:t>
            </w:r>
          </w:p>
          <w:p w14:paraId="3272276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10</w:t>
            </w:r>
          </w:p>
          <w:p w14:paraId="605DE7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90</w:t>
            </w:r>
          </w:p>
          <w:p w14:paraId="461F3548" w14:textId="0D7A2D2C" w:rsidR="00FF20FD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62</w:t>
            </w:r>
          </w:p>
        </w:tc>
      </w:tr>
    </w:tbl>
    <w:p w14:paraId="7F111E68" w14:textId="77777777" w:rsidR="00D55A7A" w:rsidRDefault="00D55A7A" w:rsidP="0081562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B99EC41" w14:textId="77777777" w:rsidR="00D55A7A" w:rsidRDefault="00D55A7A" w:rsidP="0081562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5063F16" w14:textId="77777777" w:rsidR="00D55A7A" w:rsidRDefault="00D55A7A" w:rsidP="0081562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B7EAD01" w14:textId="5B097625" w:rsidR="006908C5" w:rsidRPr="00815627" w:rsidRDefault="006908C5" w:rsidP="0081562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1562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вод:</w:t>
      </w:r>
    </w:p>
    <w:p w14:paraId="6B4B3F56" w14:textId="6C204E7A" w:rsidR="00305327" w:rsidRDefault="002968C6" w:rsidP="00E30BE8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учился строить электронные схемы алгоритмов</w:t>
      </w:r>
    </w:p>
    <w:p w14:paraId="37759007" w14:textId="2ADC5395" w:rsidR="002237F7" w:rsidRPr="00FC22EB" w:rsidRDefault="00D122D5" w:rsidP="00FC22E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A206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учил новые функции языка </w:t>
      </w:r>
      <w:r w:rsidRPr="005A20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</w:p>
    <w:p w14:paraId="68177760" w14:textId="610D3DEE" w:rsidR="00FC22EB" w:rsidRDefault="00FC22EB" w:rsidP="00FC22E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g</w:t>
      </w:r>
      <w:r w:rsidRPr="00FC22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исла </w:t>
      </w:r>
      <w:r w:rsidR="00B139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паскале определяется написанием </w:t>
      </w:r>
      <w:r w:rsidR="00B139E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an</w:t>
      </w:r>
      <w:r w:rsidR="00B139E9" w:rsidRPr="00B139E9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53883E77" w14:textId="764CF65C" w:rsidR="00CC0AD3" w:rsidRDefault="001604E4" w:rsidP="005409D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иболее удобное возведение в ненатуральную степень какого-либо числа </w:t>
      </w:r>
      <w:r w:rsidR="00BE67A6">
        <w:rPr>
          <w:rFonts w:ascii="Times New Roman" w:hAnsi="Times New Roman" w:cs="Times New Roman"/>
          <w:color w:val="000000" w:themeColor="text1"/>
          <w:sz w:val="28"/>
          <w:szCs w:val="28"/>
        </w:rPr>
        <w:t>выполняется через функцию</w:t>
      </w:r>
      <w:r w:rsidR="00BE67A6" w:rsidRPr="00BE67A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67A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wer</w:t>
      </w:r>
      <w:r w:rsidR="00BE67A6" w:rsidRPr="00BE67A6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CC0AD3" w:rsidRPr="00CC0AD3">
        <w:rPr>
          <w:rFonts w:ascii="Times New Roman" w:hAnsi="Times New Roman" w:cs="Times New Roman"/>
          <w:color w:val="000000" w:themeColor="text1"/>
          <w:sz w:val="28"/>
          <w:szCs w:val="28"/>
        </w:rPr>
        <w:t>&lt;</w:t>
      </w:r>
      <w:r w:rsidR="00CC0AD3">
        <w:rPr>
          <w:rFonts w:ascii="Times New Roman" w:hAnsi="Times New Roman" w:cs="Times New Roman"/>
          <w:color w:val="000000" w:themeColor="text1"/>
          <w:sz w:val="28"/>
          <w:szCs w:val="28"/>
        </w:rPr>
        <w:t>число</w:t>
      </w:r>
      <w:r w:rsidR="00CC0AD3" w:rsidRPr="00CC0AD3">
        <w:rPr>
          <w:rFonts w:ascii="Times New Roman" w:hAnsi="Times New Roman" w:cs="Times New Roman"/>
          <w:color w:val="000000" w:themeColor="text1"/>
          <w:sz w:val="28"/>
          <w:szCs w:val="28"/>
        </w:rPr>
        <w:t>&gt;,</w:t>
      </w:r>
      <w:r w:rsidR="00CC0AD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C0AD3" w:rsidRPr="00CC0AD3">
        <w:rPr>
          <w:rFonts w:ascii="Times New Roman" w:hAnsi="Times New Roman" w:cs="Times New Roman"/>
          <w:color w:val="000000" w:themeColor="text1"/>
          <w:sz w:val="28"/>
          <w:szCs w:val="28"/>
        </w:rPr>
        <w:t>&lt;</w:t>
      </w:r>
      <w:r w:rsidR="00CC0AD3">
        <w:rPr>
          <w:rFonts w:ascii="Times New Roman" w:hAnsi="Times New Roman" w:cs="Times New Roman"/>
          <w:color w:val="000000" w:themeColor="text1"/>
          <w:sz w:val="28"/>
          <w:szCs w:val="28"/>
        </w:rPr>
        <w:t>степень</w:t>
      </w:r>
      <w:r w:rsidR="00CC0AD3" w:rsidRPr="00CC0AD3">
        <w:rPr>
          <w:rFonts w:ascii="Times New Roman" w:hAnsi="Times New Roman" w:cs="Times New Roman"/>
          <w:color w:val="000000" w:themeColor="text1"/>
          <w:sz w:val="28"/>
          <w:szCs w:val="28"/>
        </w:rPr>
        <w:t>&gt;</w:t>
      </w:r>
      <w:r w:rsidR="00BE67A6" w:rsidRPr="00BE67A6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27E70328" w14:textId="7ACAE0EB" w:rsidR="005409DC" w:rsidRPr="005409DC" w:rsidRDefault="005409DC" w:rsidP="005409D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язи с тем, что</w:t>
      </w:r>
      <w:r w:rsidR="002144F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натуральном логарифме аргумент и основание не мо</w:t>
      </w:r>
      <w:r w:rsidR="001539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ут быть равными нулю или быть отрицательными выводится значение </w:t>
      </w:r>
      <w:r w:rsidR="001539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N</w:t>
      </w:r>
      <w:r w:rsidR="004C6F7B" w:rsidRPr="004C6F7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4C6F7B">
        <w:rPr>
          <w:rFonts w:ascii="Times New Roman" w:hAnsi="Times New Roman" w:cs="Times New Roman"/>
          <w:color w:val="000000" w:themeColor="text1"/>
          <w:sz w:val="28"/>
          <w:szCs w:val="28"/>
        </w:rPr>
        <w:t>что означает</w:t>
      </w:r>
      <w:r w:rsidR="009A7A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определённое</w:t>
      </w:r>
      <w:r w:rsidR="009A7AB8" w:rsidRPr="009A7AB8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="009A7AB8">
        <w:rPr>
          <w:rFonts w:ascii="Times New Roman" w:hAnsi="Times New Roman" w:cs="Times New Roman"/>
          <w:color w:val="000000" w:themeColor="text1"/>
          <w:sz w:val="28"/>
          <w:szCs w:val="28"/>
        </w:rPr>
        <w:t>непредставимое значение</w:t>
      </w:r>
      <w:r w:rsidR="004C6F7B" w:rsidRPr="004C6F7B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sectPr w:rsidR="005409DC" w:rsidRPr="005409DC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0959685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7689D"/>
    <w:rsid w:val="000807A2"/>
    <w:rsid w:val="00111CA4"/>
    <w:rsid w:val="0015393A"/>
    <w:rsid w:val="001604E4"/>
    <w:rsid w:val="001614E0"/>
    <w:rsid w:val="001A143B"/>
    <w:rsid w:val="001B4A51"/>
    <w:rsid w:val="001B7A05"/>
    <w:rsid w:val="001D4570"/>
    <w:rsid w:val="001D50F5"/>
    <w:rsid w:val="001E393F"/>
    <w:rsid w:val="002144F2"/>
    <w:rsid w:val="002237F7"/>
    <w:rsid w:val="00280B77"/>
    <w:rsid w:val="002968C6"/>
    <w:rsid w:val="002C23F1"/>
    <w:rsid w:val="00305327"/>
    <w:rsid w:val="00314F55"/>
    <w:rsid w:val="00321EF4"/>
    <w:rsid w:val="0035368F"/>
    <w:rsid w:val="003E786F"/>
    <w:rsid w:val="003F570F"/>
    <w:rsid w:val="0042713C"/>
    <w:rsid w:val="004C6F7B"/>
    <w:rsid w:val="00522B2F"/>
    <w:rsid w:val="005409DC"/>
    <w:rsid w:val="00576347"/>
    <w:rsid w:val="005A2061"/>
    <w:rsid w:val="005E5431"/>
    <w:rsid w:val="006041F9"/>
    <w:rsid w:val="00673ADE"/>
    <w:rsid w:val="006908C5"/>
    <w:rsid w:val="0069774A"/>
    <w:rsid w:val="006E6730"/>
    <w:rsid w:val="007A5C24"/>
    <w:rsid w:val="007A758D"/>
    <w:rsid w:val="007B0DAA"/>
    <w:rsid w:val="007C39C4"/>
    <w:rsid w:val="00815627"/>
    <w:rsid w:val="008552B4"/>
    <w:rsid w:val="008C2607"/>
    <w:rsid w:val="008C773E"/>
    <w:rsid w:val="008D44B4"/>
    <w:rsid w:val="008D48F4"/>
    <w:rsid w:val="00907654"/>
    <w:rsid w:val="009476C7"/>
    <w:rsid w:val="00964A7E"/>
    <w:rsid w:val="00972E81"/>
    <w:rsid w:val="009A7AB8"/>
    <w:rsid w:val="009B1779"/>
    <w:rsid w:val="009E6835"/>
    <w:rsid w:val="00A065FE"/>
    <w:rsid w:val="00A10D60"/>
    <w:rsid w:val="00A367B4"/>
    <w:rsid w:val="00A42B77"/>
    <w:rsid w:val="00A776BC"/>
    <w:rsid w:val="00AA422E"/>
    <w:rsid w:val="00AC1BDE"/>
    <w:rsid w:val="00B139E9"/>
    <w:rsid w:val="00B17C40"/>
    <w:rsid w:val="00B34C8D"/>
    <w:rsid w:val="00B706DC"/>
    <w:rsid w:val="00BD17CB"/>
    <w:rsid w:val="00BE67A6"/>
    <w:rsid w:val="00C14F88"/>
    <w:rsid w:val="00C456DF"/>
    <w:rsid w:val="00C5793D"/>
    <w:rsid w:val="00C71EE5"/>
    <w:rsid w:val="00C8418A"/>
    <w:rsid w:val="00CC0AD3"/>
    <w:rsid w:val="00CD16A4"/>
    <w:rsid w:val="00D122D5"/>
    <w:rsid w:val="00D1799A"/>
    <w:rsid w:val="00D264C4"/>
    <w:rsid w:val="00D435F4"/>
    <w:rsid w:val="00D55A7A"/>
    <w:rsid w:val="00D957AA"/>
    <w:rsid w:val="00DB1A06"/>
    <w:rsid w:val="00E14824"/>
    <w:rsid w:val="00E30BE8"/>
    <w:rsid w:val="00E37BF2"/>
    <w:rsid w:val="00EE2BCE"/>
    <w:rsid w:val="00F47786"/>
    <w:rsid w:val="00F56D1B"/>
    <w:rsid w:val="00F71BBF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67304E3"/>
  <w15:chartTrackingRefBased/>
  <w15:docId w15:val="{C73CC29F-7DCC-435B-B608-4D104853A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8</Pages>
  <Words>651</Words>
  <Characters>3715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71</cp:revision>
  <dcterms:created xsi:type="dcterms:W3CDTF">2023-10-08T10:03:00Z</dcterms:created>
  <dcterms:modified xsi:type="dcterms:W3CDTF">2023-10-10T12:14:00Z</dcterms:modified>
</cp:coreProperties>
</file>